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464D" w:rsidRDefault="0017464D" w:rsidP="0017464D">
      <w:pPr>
        <w:jc w:val="center"/>
        <w:rPr>
          <w:b/>
          <w:sz w:val="36"/>
          <w:szCs w:val="36"/>
        </w:rPr>
        <w:sectPr w:rsidR="001746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142AEC">
        <w:rPr>
          <w:rFonts w:hint="eastAsia"/>
          <w:b/>
          <w:sz w:val="36"/>
          <w:szCs w:val="36"/>
        </w:rPr>
        <w:t>中国科学院大学培养点增列工作流程图</w:t>
      </w:r>
    </w:p>
    <w:p w:rsidR="0017464D" w:rsidRPr="00142AEC" w:rsidRDefault="0017464D" w:rsidP="0017464D">
      <w:pPr>
        <w:jc w:val="center"/>
        <w:rPr>
          <w:b/>
        </w:rPr>
      </w:pPr>
    </w:p>
    <w:p w:rsidR="0017464D" w:rsidRDefault="0017464D" w:rsidP="0017464D">
      <w:pPr>
        <w:spacing w:line="400" w:lineRule="exact"/>
        <w:rPr>
          <w:sz w:val="28"/>
          <w:szCs w:val="28"/>
        </w:rPr>
        <w:sectPr w:rsidR="0017464D" w:rsidSect="0017464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7464D" w:rsidRDefault="0017464D" w:rsidP="0017464D">
      <w:pPr>
        <w:spacing w:line="400" w:lineRule="exact"/>
        <w:rPr>
          <w:sz w:val="28"/>
          <w:szCs w:val="28"/>
        </w:rPr>
      </w:pPr>
      <w:r w:rsidRPr="00D4791A">
        <w:rPr>
          <w:rFonts w:hint="eastAsia"/>
          <w:sz w:val="28"/>
          <w:szCs w:val="28"/>
        </w:rPr>
        <w:lastRenderedPageBreak/>
        <w:t>拥有一级学科授权的研究所拟增列二级学科培养点、有支撑学科的研究所拟增列工程硕士培养点</w:t>
      </w:r>
      <w:r>
        <w:rPr>
          <w:rFonts w:hint="eastAsia"/>
          <w:sz w:val="28"/>
          <w:szCs w:val="28"/>
        </w:rPr>
        <w:t>：</w:t>
      </w:r>
    </w:p>
    <w:p w:rsidR="0017464D" w:rsidRDefault="0017464D" w:rsidP="0017464D">
      <w:pPr>
        <w:spacing w:line="360" w:lineRule="exact"/>
        <w:rPr>
          <w:sz w:val="28"/>
          <w:szCs w:val="28"/>
        </w:rPr>
      </w:pPr>
    </w:p>
    <w:p w:rsidR="0017464D" w:rsidRPr="00D4791A" w:rsidRDefault="0017464D" w:rsidP="0017464D">
      <w:pPr>
        <w:spacing w:afterLines="950" w:after="2964"/>
        <w:jc w:val="left"/>
        <w:rPr>
          <w:sz w:val="28"/>
          <w:szCs w:val="28"/>
        </w:rPr>
      </w:pPr>
      <w:r>
        <w:object w:dxaOrig="3495" w:dyaOrig="7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75pt;height:399.75pt" o:ole="">
            <v:imagedata r:id="rId5" o:title=""/>
          </v:shape>
          <o:OLEObject Type="Embed" ProgID="Visio.Drawing.11" ShapeID="_x0000_i1025" DrawAspect="Content" ObjectID="_1456576389" r:id="rId6"/>
        </w:object>
      </w:r>
    </w:p>
    <w:p w:rsidR="0017464D" w:rsidRDefault="0017464D" w:rsidP="0017464D">
      <w:pPr>
        <w:spacing w:line="400" w:lineRule="exact"/>
        <w:rPr>
          <w:sz w:val="28"/>
          <w:szCs w:val="28"/>
        </w:rPr>
      </w:pPr>
      <w:r w:rsidRPr="008E72AB">
        <w:rPr>
          <w:rFonts w:hint="eastAsia"/>
          <w:sz w:val="28"/>
          <w:szCs w:val="28"/>
        </w:rPr>
        <w:lastRenderedPageBreak/>
        <w:t>研究所拟增列一级学科培养点、无支撑学科拟增列工程硕士培</w:t>
      </w:r>
      <w:r w:rsidRPr="00D4791A">
        <w:rPr>
          <w:rFonts w:hint="eastAsia"/>
          <w:sz w:val="28"/>
          <w:szCs w:val="28"/>
        </w:rPr>
        <w:t>养或其他专业学位培养点</w:t>
      </w:r>
      <w:r>
        <w:rPr>
          <w:rFonts w:hint="eastAsia"/>
          <w:sz w:val="28"/>
          <w:szCs w:val="28"/>
        </w:rPr>
        <w:t>：</w:t>
      </w:r>
      <w:bookmarkStart w:id="0" w:name="_GoBack"/>
      <w:bookmarkEnd w:id="0"/>
    </w:p>
    <w:p w:rsidR="0017464D" w:rsidRPr="00282565" w:rsidRDefault="0017464D" w:rsidP="0017464D">
      <w:pPr>
        <w:spacing w:line="360" w:lineRule="exact"/>
        <w:rPr>
          <w:sz w:val="28"/>
          <w:szCs w:val="28"/>
        </w:rPr>
      </w:pPr>
    </w:p>
    <w:p w:rsidR="006D1561" w:rsidRDefault="0017464D" w:rsidP="0017464D">
      <w:r>
        <w:object w:dxaOrig="3665" w:dyaOrig="9278">
          <v:shape id="_x0000_i1026" type="#_x0000_t75" style="width:183pt;height:464.25pt" o:ole="">
            <v:imagedata r:id="rId7" o:title=""/>
          </v:shape>
          <o:OLEObject Type="Embed" ProgID="Visio.Drawing.11" ShapeID="_x0000_i1026" DrawAspect="Content" ObjectID="_1456576390" r:id="rId8"/>
        </w:object>
      </w:r>
    </w:p>
    <w:sectPr w:rsidR="006D1561" w:rsidSect="0017464D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464D"/>
    <w:rsid w:val="000A0686"/>
    <w:rsid w:val="0017464D"/>
    <w:rsid w:val="001D2DD2"/>
    <w:rsid w:val="00294FB2"/>
    <w:rsid w:val="00436B54"/>
    <w:rsid w:val="00450CE8"/>
    <w:rsid w:val="00471092"/>
    <w:rsid w:val="004B609B"/>
    <w:rsid w:val="00536DE6"/>
    <w:rsid w:val="00587F5B"/>
    <w:rsid w:val="006867A3"/>
    <w:rsid w:val="006A59AB"/>
    <w:rsid w:val="006D1561"/>
    <w:rsid w:val="00720761"/>
    <w:rsid w:val="009D4121"/>
    <w:rsid w:val="00A32815"/>
    <w:rsid w:val="00C243CA"/>
    <w:rsid w:val="00CB03C8"/>
    <w:rsid w:val="00DB0F48"/>
    <w:rsid w:val="00EE6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46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464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46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464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1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B0E733F-DED5-4A8B-9328-2F08DBADF36C}"/>
</file>

<file path=customXml/itemProps2.xml><?xml version="1.0" encoding="utf-8"?>
<ds:datastoreItem xmlns:ds="http://schemas.openxmlformats.org/officeDocument/2006/customXml" ds:itemID="{64E775AA-2CA5-4256-AC8B-40465AE37B9F}"/>
</file>

<file path=customXml/itemProps3.xml><?xml version="1.0" encoding="utf-8"?>
<ds:datastoreItem xmlns:ds="http://schemas.openxmlformats.org/officeDocument/2006/customXml" ds:itemID="{BC105C74-85A5-43CF-8C35-00C767C946A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4</Words>
  <Characters>140</Characters>
  <Application>Microsoft Office Word</Application>
  <DocSecurity>0</DocSecurity>
  <Lines>1</Lines>
  <Paragraphs>1</Paragraphs>
  <ScaleCrop>false</ScaleCrop>
  <Company/>
  <LinksUpToDate>false</LinksUpToDate>
  <CharactersWithSpaces>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nknown</dc:creator>
  <cp:keywords/>
  <dc:description/>
  <cp:lastModifiedBy>unknown</cp:lastModifiedBy>
  <cp:revision>1</cp:revision>
  <dcterms:created xsi:type="dcterms:W3CDTF">2014-03-17T07:45:00Z</dcterms:created>
  <dcterms:modified xsi:type="dcterms:W3CDTF">2014-03-17T07:47:00Z</dcterms:modified>
</cp:coreProperties>
</file>